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A82" w:rsidRDefault="00850F33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P a 6:  Semester Project assignment 6</w:t>
      </w:r>
    </w:p>
    <w:p w:rsidR="00554169" w:rsidRDefault="0055416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42D85" w:rsidRDefault="00850F3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ou can use your own code or the reference code for the ALU</w:t>
      </w:r>
    </w:p>
    <w:p w:rsidR="005E6734" w:rsidRDefault="005E6734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6734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ify the code to add the ability to add or subtract to the arithmetic operation of the ALU</w:t>
      </w: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un it through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add test for the subtraction.</w:t>
      </w: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nit now has a block diagram of:</w:t>
      </w: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0CE0" w:rsidRDefault="00EE0CE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11252" w:dyaOrig="9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5pt" o:ole="">
            <v:imagedata r:id="rId9" o:title=""/>
          </v:shape>
          <o:OLEObject Type="Embed" ProgID="Visio.Drawing.11" ShapeID="_x0000_i1025" DrawAspect="Content" ObjectID="_1458119285" r:id="rId10"/>
        </w:object>
      </w:r>
    </w:p>
    <w:p w:rsidR="005E6734" w:rsidRDefault="005E6734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5E19" w:rsidRDefault="00105E1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ulate it, write a report and submit it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 SP a6</w:t>
      </w:r>
      <w:bookmarkStart w:id="0" w:name="_GoBack"/>
      <w:bookmarkEnd w:id="0"/>
    </w:p>
    <w:p w:rsidR="00105E19" w:rsidRDefault="00105E1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E6734" w:rsidRDefault="005E6734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5E6734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7986" w:rsidRDefault="00A77986" w:rsidP="007F73A5">
      <w:pPr>
        <w:spacing w:after="0" w:line="240" w:lineRule="auto"/>
      </w:pPr>
      <w:r>
        <w:separator/>
      </w:r>
    </w:p>
  </w:endnote>
  <w:end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7986" w:rsidRDefault="00A77986" w:rsidP="007F73A5">
      <w:pPr>
        <w:spacing w:after="0" w:line="240" w:lineRule="auto"/>
      </w:pPr>
      <w:r>
        <w:separator/>
      </w:r>
    </w:p>
  </w:footnote>
  <w:foot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7331" w:rsidRDefault="00EE0CE0">
    <w:pPr>
      <w:pStyle w:val="Header"/>
    </w:pPr>
    <w:r>
      <w:t>ECE 3561</w:t>
    </w:r>
    <w:r>
      <w:tab/>
      <w:t>Semester Project a 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842AB"/>
    <w:rsid w:val="00090D44"/>
    <w:rsid w:val="000C32DA"/>
    <w:rsid w:val="00105E19"/>
    <w:rsid w:val="0015771B"/>
    <w:rsid w:val="00207A82"/>
    <w:rsid w:val="0024512E"/>
    <w:rsid w:val="0028106C"/>
    <w:rsid w:val="002C7331"/>
    <w:rsid w:val="002F2640"/>
    <w:rsid w:val="00326144"/>
    <w:rsid w:val="003D41FA"/>
    <w:rsid w:val="003E1249"/>
    <w:rsid w:val="004443BC"/>
    <w:rsid w:val="004662E8"/>
    <w:rsid w:val="004C4D6E"/>
    <w:rsid w:val="004D3CD4"/>
    <w:rsid w:val="004D4678"/>
    <w:rsid w:val="00506357"/>
    <w:rsid w:val="00554169"/>
    <w:rsid w:val="005D1F6C"/>
    <w:rsid w:val="005E6734"/>
    <w:rsid w:val="007F73A5"/>
    <w:rsid w:val="00850F33"/>
    <w:rsid w:val="00A77986"/>
    <w:rsid w:val="00B83F53"/>
    <w:rsid w:val="00BC67F2"/>
    <w:rsid w:val="00BE2264"/>
    <w:rsid w:val="00C81997"/>
    <w:rsid w:val="00CC322D"/>
    <w:rsid w:val="00DA3FF4"/>
    <w:rsid w:val="00E424C5"/>
    <w:rsid w:val="00E42D85"/>
    <w:rsid w:val="00EE0CE0"/>
    <w:rsid w:val="00EE1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727DB5-1A19-4DC5-B6B3-5771F94B3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59</Words>
  <Characters>33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anne E. DeGroat</dc:creator>
  <cp:lastModifiedBy>Joanne E. DeGroat</cp:lastModifiedBy>
  <cp:revision>4</cp:revision>
  <dcterms:created xsi:type="dcterms:W3CDTF">2014-04-04T16:08:00Z</dcterms:created>
  <dcterms:modified xsi:type="dcterms:W3CDTF">2014-04-04T16:22:00Z</dcterms:modified>
</cp:coreProperties>
</file>